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30A3" w:rsidRPr="005F0A1E" w:rsidRDefault="00F330A3">
      <w:pPr>
        <w:rPr>
          <w:b/>
        </w:rPr>
      </w:pPr>
      <w:r w:rsidRPr="005F0A1E">
        <w:rPr>
          <w:b/>
        </w:rPr>
        <w:t>基本路网图</w:t>
      </w:r>
      <w:r w:rsidRPr="005F0A1E">
        <w:rPr>
          <w:rFonts w:hint="eastAsia"/>
          <w:b/>
        </w:rPr>
        <w:t>：</w:t>
      </w:r>
    </w:p>
    <w:p w:rsidR="00F330A3" w:rsidRDefault="00A56A44">
      <w:r>
        <w:object w:dxaOrig="14950" w:dyaOrig="6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5pt;height:183pt" o:ole="">
            <v:imagedata r:id="rId7" o:title=""/>
          </v:shape>
          <o:OLEObject Type="Embed" ProgID="Visio.Drawing.15" ShapeID="_x0000_i1025" DrawAspect="Content" ObjectID="_1551776815" r:id="rId8"/>
        </w:object>
      </w:r>
    </w:p>
    <w:p w:rsidR="00F330A3" w:rsidRDefault="00F330A3" w:rsidP="00F330A3"/>
    <w:p w:rsidR="001546F3" w:rsidRDefault="00F330A3" w:rsidP="00F330A3">
      <w:pPr>
        <w:rPr>
          <w:sz w:val="24"/>
        </w:rPr>
      </w:pPr>
      <w:r w:rsidRPr="00A56A44">
        <w:rPr>
          <w:sz w:val="24"/>
        </w:rPr>
        <w:t>INPUT DEMAND:</w:t>
      </w:r>
    </w:p>
    <w:p w:rsidR="00F330A3" w:rsidRPr="00A56A44" w:rsidRDefault="003378A1" w:rsidP="00F330A3">
      <w:pPr>
        <w:rPr>
          <w:sz w:val="24"/>
        </w:rPr>
      </w:pPr>
      <w:r w:rsidRPr="00A56A44">
        <w:rPr>
          <w:sz w:val="24"/>
        </w:rPr>
        <w:t xml:space="preserve">ZONE </w:t>
      </w:r>
      <w:r w:rsidR="00F330A3" w:rsidRPr="00A56A44">
        <w:rPr>
          <w:sz w:val="24"/>
        </w:rPr>
        <w:t>1-&gt;</w:t>
      </w:r>
      <w:r w:rsidRPr="00A56A44">
        <w:rPr>
          <w:sz w:val="24"/>
        </w:rPr>
        <w:t xml:space="preserve">ZONE </w:t>
      </w:r>
      <w:r w:rsidR="00F330A3" w:rsidRPr="00A56A44">
        <w:rPr>
          <w:sz w:val="24"/>
        </w:rPr>
        <w:t>2:  7200;</w:t>
      </w:r>
    </w:p>
    <w:p w:rsidR="00F330A3" w:rsidRPr="00A56A44" w:rsidRDefault="003378A1" w:rsidP="00F330A3">
      <w:pPr>
        <w:rPr>
          <w:sz w:val="24"/>
        </w:rPr>
      </w:pPr>
      <w:r w:rsidRPr="00A56A44">
        <w:rPr>
          <w:sz w:val="24"/>
        </w:rPr>
        <w:t xml:space="preserve">ZONE </w:t>
      </w:r>
      <w:r w:rsidR="00F330A3" w:rsidRPr="00A56A44">
        <w:rPr>
          <w:sz w:val="24"/>
        </w:rPr>
        <w:t>2-&gt;</w:t>
      </w:r>
      <w:r w:rsidRPr="00A56A44">
        <w:rPr>
          <w:sz w:val="24"/>
        </w:rPr>
        <w:t xml:space="preserve">ZONE </w:t>
      </w:r>
      <w:r w:rsidR="00F330A3" w:rsidRPr="00A56A44">
        <w:rPr>
          <w:sz w:val="24"/>
        </w:rPr>
        <w:t>1:  0</w:t>
      </w:r>
    </w:p>
    <w:p w:rsidR="00DF68FA" w:rsidRDefault="00DF68FA" w:rsidP="00D9747D">
      <w:pPr>
        <w:rPr>
          <w:b/>
          <w:color w:val="000000" w:themeColor="text1"/>
          <w:sz w:val="24"/>
        </w:rPr>
      </w:pPr>
    </w:p>
    <w:p w:rsidR="001546F3" w:rsidRDefault="001546F3" w:rsidP="00D9747D">
      <w:pPr>
        <w:rPr>
          <w:b/>
          <w:color w:val="000000" w:themeColor="text1"/>
          <w:sz w:val="24"/>
        </w:rPr>
      </w:pPr>
      <w:r>
        <w:rPr>
          <w:rFonts w:hint="eastAsia"/>
          <w:b/>
          <w:color w:val="000000" w:themeColor="text1"/>
          <w:sz w:val="24"/>
        </w:rPr>
        <w:t>在本例中，使用</w:t>
      </w:r>
      <w:r>
        <w:rPr>
          <w:rFonts w:hint="eastAsia"/>
          <w:b/>
          <w:color w:val="000000" w:themeColor="text1"/>
          <w:sz w:val="24"/>
        </w:rPr>
        <w:t>3 corrida</w:t>
      </w:r>
      <w:r>
        <w:rPr>
          <w:b/>
          <w:color w:val="000000" w:themeColor="text1"/>
          <w:sz w:val="24"/>
        </w:rPr>
        <w:t>作为输入数据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b/>
          <w:color w:val="000000" w:themeColor="text1"/>
          <w:sz w:val="24"/>
        </w:rPr>
        <w:t>并使用</w:t>
      </w:r>
      <w:r>
        <w:rPr>
          <w:rFonts w:hint="eastAsia"/>
          <w:b/>
          <w:color w:val="000000" w:themeColor="text1"/>
          <w:sz w:val="24"/>
        </w:rPr>
        <w:t>$include inc</w:t>
      </w:r>
      <w:r>
        <w:rPr>
          <w:rFonts w:hint="eastAsia"/>
          <w:b/>
          <w:color w:val="000000" w:themeColor="text1"/>
          <w:sz w:val="24"/>
        </w:rPr>
        <w:t>文件作为标准输入。</w:t>
      </w:r>
    </w:p>
    <w:p w:rsidR="000D6CF9" w:rsidRDefault="000D6CF9" w:rsidP="000D6CF9">
      <w:pPr>
        <w:rPr>
          <w:b/>
          <w:color w:val="000000" w:themeColor="text1"/>
          <w:sz w:val="24"/>
        </w:rPr>
      </w:pPr>
    </w:p>
    <w:p w:rsidR="000D6CF9" w:rsidRDefault="000D6CF9" w:rsidP="000D6CF9">
      <w:pPr>
        <w:rPr>
          <w:rFonts w:hint="eastAsia"/>
          <w:b/>
          <w:color w:val="000000" w:themeColor="text1"/>
          <w:sz w:val="24"/>
        </w:rPr>
      </w:pPr>
      <w:r>
        <w:rPr>
          <w:rFonts w:hint="eastAsia"/>
          <w:b/>
          <w:color w:val="000000" w:themeColor="text1"/>
          <w:sz w:val="24"/>
        </w:rPr>
        <w:t>注意事项：</w:t>
      </w:r>
    </w:p>
    <w:p w:rsidR="000D6CF9" w:rsidRPr="000D6CF9" w:rsidRDefault="000D6CF9" w:rsidP="000D6CF9">
      <w:pPr>
        <w:rPr>
          <w:rFonts w:hint="eastAsia"/>
          <w:color w:val="000000" w:themeColor="text1"/>
          <w:sz w:val="24"/>
        </w:rPr>
      </w:pPr>
      <w:r w:rsidRPr="000D6CF9">
        <w:rPr>
          <w:rFonts w:hint="eastAsia"/>
          <w:color w:val="000000" w:themeColor="text1"/>
          <w:sz w:val="24"/>
        </w:rPr>
        <w:t>请将</w:t>
      </w:r>
      <w:r w:rsidRPr="000D6CF9">
        <w:rPr>
          <w:rFonts w:hint="eastAsia"/>
          <w:color w:val="000000" w:themeColor="text1"/>
          <w:sz w:val="24"/>
        </w:rPr>
        <w:t xml:space="preserve">$include C:\Users\zhuge\OneDrive\ODME\ASSIGNMENT\INPUT_DEMAND.inc </w:t>
      </w:r>
    </w:p>
    <w:p w:rsidR="000D6CF9" w:rsidRPr="000D6CF9" w:rsidRDefault="000D6CF9" w:rsidP="000D6CF9">
      <w:pPr>
        <w:rPr>
          <w:rFonts w:hint="eastAsia"/>
          <w:color w:val="000000" w:themeColor="text1"/>
          <w:sz w:val="24"/>
        </w:rPr>
      </w:pPr>
      <w:r w:rsidRPr="000D6CF9">
        <w:rPr>
          <w:rFonts w:hint="eastAsia"/>
          <w:color w:val="000000" w:themeColor="text1"/>
          <w:sz w:val="24"/>
        </w:rPr>
        <w:t>更改为</w:t>
      </w:r>
      <w:r w:rsidRPr="000D6CF9">
        <w:rPr>
          <w:rFonts w:hint="eastAsia"/>
          <w:color w:val="000000" w:themeColor="text1"/>
          <w:sz w:val="24"/>
        </w:rPr>
        <w:t>INPUT_DEMAND.inc</w:t>
      </w:r>
      <w:r w:rsidRPr="000D6CF9">
        <w:rPr>
          <w:rFonts w:hint="eastAsia"/>
          <w:color w:val="000000" w:themeColor="text1"/>
          <w:sz w:val="24"/>
        </w:rPr>
        <w:t>文件所在的本机的路径</w:t>
      </w:r>
    </w:p>
    <w:p w:rsidR="000D6CF9" w:rsidRPr="000D6CF9" w:rsidRDefault="000D6CF9" w:rsidP="000D6CF9">
      <w:pPr>
        <w:rPr>
          <w:rFonts w:hint="eastAsia"/>
          <w:color w:val="000000" w:themeColor="text1"/>
          <w:sz w:val="24"/>
        </w:rPr>
      </w:pPr>
      <w:bookmarkStart w:id="0" w:name="_GoBack"/>
      <w:bookmarkEnd w:id="0"/>
      <w:r w:rsidRPr="000D6CF9">
        <w:rPr>
          <w:rFonts w:hint="eastAsia"/>
          <w:color w:val="000000" w:themeColor="text1"/>
          <w:sz w:val="24"/>
        </w:rPr>
        <w:t>其他</w:t>
      </w:r>
      <w:r w:rsidRPr="000D6CF9">
        <w:rPr>
          <w:rFonts w:hint="eastAsia"/>
          <w:color w:val="000000" w:themeColor="text1"/>
          <w:sz w:val="24"/>
        </w:rPr>
        <w:t>inc</w:t>
      </w:r>
      <w:r w:rsidRPr="000D6CF9">
        <w:rPr>
          <w:rFonts w:hint="eastAsia"/>
          <w:color w:val="000000" w:themeColor="text1"/>
          <w:sz w:val="24"/>
        </w:rPr>
        <w:t>输入同上</w:t>
      </w:r>
    </w:p>
    <w:sectPr w:rsidR="000D6CF9" w:rsidRPr="000D6CF9">
      <w:pgSz w:w="11906" w:h="16838"/>
      <w:pgMar w:top="1440" w:right="1440" w:bottom="144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67268" w:rsidRDefault="00F67268" w:rsidP="003378A1">
      <w:r>
        <w:separator/>
      </w:r>
    </w:p>
  </w:endnote>
  <w:endnote w:type="continuationSeparator" w:id="0">
    <w:p w:rsidR="00F67268" w:rsidRDefault="00F67268" w:rsidP="003378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67268" w:rsidRDefault="00F67268" w:rsidP="003378A1">
      <w:r>
        <w:separator/>
      </w:r>
    </w:p>
  </w:footnote>
  <w:footnote w:type="continuationSeparator" w:id="0">
    <w:p w:rsidR="00F67268" w:rsidRDefault="00F67268" w:rsidP="003378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352899"/>
    <w:multiLevelType w:val="hybridMultilevel"/>
    <w:tmpl w:val="ED0EB46E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29E43BE"/>
    <w:multiLevelType w:val="hybridMultilevel"/>
    <w:tmpl w:val="E8B86482"/>
    <w:lvl w:ilvl="0" w:tplc="518CE56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1557"/>
    <w:rsid w:val="00093F30"/>
    <w:rsid w:val="000D6CF9"/>
    <w:rsid w:val="001546F3"/>
    <w:rsid w:val="001D1D5F"/>
    <w:rsid w:val="00225192"/>
    <w:rsid w:val="002A3BB0"/>
    <w:rsid w:val="002D0732"/>
    <w:rsid w:val="003378A1"/>
    <w:rsid w:val="003A36B3"/>
    <w:rsid w:val="003F2391"/>
    <w:rsid w:val="0043050E"/>
    <w:rsid w:val="0044507E"/>
    <w:rsid w:val="00541557"/>
    <w:rsid w:val="005C62B1"/>
    <w:rsid w:val="005F0A1E"/>
    <w:rsid w:val="006A6A8F"/>
    <w:rsid w:val="00787055"/>
    <w:rsid w:val="009102EF"/>
    <w:rsid w:val="00A56A44"/>
    <w:rsid w:val="00C23591"/>
    <w:rsid w:val="00D9747D"/>
    <w:rsid w:val="00DF68FA"/>
    <w:rsid w:val="00E93DEC"/>
    <w:rsid w:val="00F330A3"/>
    <w:rsid w:val="00F672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738636D-5AE2-4978-9B9D-DF336BD857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330A3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E93D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E93DEC"/>
    <w:rPr>
      <w:sz w:val="18"/>
      <w:szCs w:val="18"/>
    </w:rPr>
  </w:style>
  <w:style w:type="character" w:styleId="a5">
    <w:name w:val="Placeholder Text"/>
    <w:basedOn w:val="a0"/>
    <w:uiPriority w:val="99"/>
    <w:semiHidden/>
    <w:rsid w:val="00D9747D"/>
    <w:rPr>
      <w:color w:val="808080"/>
    </w:rPr>
  </w:style>
  <w:style w:type="paragraph" w:styleId="a6">
    <w:name w:val="footer"/>
    <w:basedOn w:val="a"/>
    <w:link w:val="Char0"/>
    <w:uiPriority w:val="99"/>
    <w:unhideWhenUsed/>
    <w:rsid w:val="003378A1"/>
    <w:pPr>
      <w:tabs>
        <w:tab w:val="center" w:pos="4513"/>
        <w:tab w:val="right" w:pos="902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3378A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38</Words>
  <Characters>220</Characters>
  <Application>Microsoft Office Word</Application>
  <DocSecurity>0</DocSecurity>
  <Lines>1</Lines>
  <Paragraphs>1</Paragraphs>
  <ScaleCrop>false</ScaleCrop>
  <Company/>
  <LinksUpToDate>false</LinksUpToDate>
  <CharactersWithSpaces>2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ilai Xu</dc:creator>
  <cp:keywords/>
  <dc:description/>
  <cp:lastModifiedBy>Kailai Xu</cp:lastModifiedBy>
  <cp:revision>6</cp:revision>
  <dcterms:created xsi:type="dcterms:W3CDTF">2017-03-23T04:10:00Z</dcterms:created>
  <dcterms:modified xsi:type="dcterms:W3CDTF">2017-03-23T04:21:00Z</dcterms:modified>
</cp:coreProperties>
</file>